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23"/>
  </p:notesMasterIdLst>
  <p:sldIdLst>
    <p:sldId id="257" r:id="rId2"/>
    <p:sldId id="266" r:id="rId3"/>
    <p:sldId id="271" r:id="rId4"/>
    <p:sldId id="274" r:id="rId5"/>
    <p:sldId id="275" r:id="rId6"/>
    <p:sldId id="276" r:id="rId7"/>
    <p:sldId id="277" r:id="rId8"/>
    <p:sldId id="272" r:id="rId9"/>
    <p:sldId id="278" r:id="rId10"/>
    <p:sldId id="279" r:id="rId11"/>
    <p:sldId id="280" r:id="rId12"/>
    <p:sldId id="281" r:id="rId13"/>
    <p:sldId id="282" r:id="rId14"/>
    <p:sldId id="273" r:id="rId15"/>
    <p:sldId id="267" r:id="rId16"/>
    <p:sldId id="268" r:id="rId17"/>
    <p:sldId id="283" r:id="rId18"/>
    <p:sldId id="284" r:id="rId19"/>
    <p:sldId id="285" r:id="rId20"/>
    <p:sldId id="286" r:id="rId21"/>
    <p:sldId id="270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1"/>
    <p:restoredTop sz="94694"/>
  </p:normalViewPr>
  <p:slideViewPr>
    <p:cSldViewPr snapToGrid="0" snapToObjects="1">
      <p:cViewPr varScale="1">
        <p:scale>
          <a:sx n="128" d="100"/>
          <a:sy n="128" d="100"/>
        </p:scale>
        <p:origin x="480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7326FB-C170-824F-9C42-CF57DDFD9F55}" type="datetimeFigureOut">
              <a:rPr lang="en-US" smtClean="0"/>
              <a:t>9/8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20F1D2B-978F-5649-97F4-6C988B25A4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2329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461963" eaLnBrk="0" hangingPunct="0">
              <a:tabLst>
                <a:tab pos="0" algn="l"/>
                <a:tab pos="922338" algn="l"/>
                <a:tab pos="1846263" algn="l"/>
                <a:tab pos="2768600" algn="l"/>
                <a:tab pos="3692525" algn="l"/>
                <a:tab pos="4614863" algn="l"/>
                <a:tab pos="5538788" algn="l"/>
                <a:tab pos="6461125" algn="l"/>
                <a:tab pos="7385050" algn="l"/>
                <a:tab pos="8307388" algn="l"/>
                <a:tab pos="9231313" algn="l"/>
                <a:tab pos="10153650" algn="l"/>
              </a:tabLst>
              <a:defRPr>
                <a:solidFill>
                  <a:schemeClr val="bg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defTabSz="461963" eaLnBrk="0" hangingPunct="0">
              <a:tabLst>
                <a:tab pos="0" algn="l"/>
                <a:tab pos="922338" algn="l"/>
                <a:tab pos="1846263" algn="l"/>
                <a:tab pos="2768600" algn="l"/>
                <a:tab pos="3692525" algn="l"/>
                <a:tab pos="4614863" algn="l"/>
                <a:tab pos="5538788" algn="l"/>
                <a:tab pos="6461125" algn="l"/>
                <a:tab pos="7385050" algn="l"/>
                <a:tab pos="8307388" algn="l"/>
                <a:tab pos="9231313" algn="l"/>
                <a:tab pos="1015365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defTabSz="461963" eaLnBrk="0" hangingPunct="0">
              <a:tabLst>
                <a:tab pos="0" algn="l"/>
                <a:tab pos="922338" algn="l"/>
                <a:tab pos="1846263" algn="l"/>
                <a:tab pos="2768600" algn="l"/>
                <a:tab pos="3692525" algn="l"/>
                <a:tab pos="4614863" algn="l"/>
                <a:tab pos="5538788" algn="l"/>
                <a:tab pos="6461125" algn="l"/>
                <a:tab pos="7385050" algn="l"/>
                <a:tab pos="8307388" algn="l"/>
                <a:tab pos="9231313" algn="l"/>
                <a:tab pos="1015365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defTabSz="461963" eaLnBrk="0" hangingPunct="0">
              <a:tabLst>
                <a:tab pos="0" algn="l"/>
                <a:tab pos="922338" algn="l"/>
                <a:tab pos="1846263" algn="l"/>
                <a:tab pos="2768600" algn="l"/>
                <a:tab pos="3692525" algn="l"/>
                <a:tab pos="4614863" algn="l"/>
                <a:tab pos="5538788" algn="l"/>
                <a:tab pos="6461125" algn="l"/>
                <a:tab pos="7385050" algn="l"/>
                <a:tab pos="8307388" algn="l"/>
                <a:tab pos="9231313" algn="l"/>
                <a:tab pos="1015365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defTabSz="461963" eaLnBrk="0" hangingPunct="0">
              <a:tabLst>
                <a:tab pos="0" algn="l"/>
                <a:tab pos="922338" algn="l"/>
                <a:tab pos="1846263" algn="l"/>
                <a:tab pos="2768600" algn="l"/>
                <a:tab pos="3692525" algn="l"/>
                <a:tab pos="4614863" algn="l"/>
                <a:tab pos="5538788" algn="l"/>
                <a:tab pos="6461125" algn="l"/>
                <a:tab pos="7385050" algn="l"/>
                <a:tab pos="8307388" algn="l"/>
                <a:tab pos="9231313" algn="l"/>
                <a:tab pos="1015365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defTabSz="461963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22338" algn="l"/>
                <a:tab pos="1846263" algn="l"/>
                <a:tab pos="2768600" algn="l"/>
                <a:tab pos="3692525" algn="l"/>
                <a:tab pos="4614863" algn="l"/>
                <a:tab pos="5538788" algn="l"/>
                <a:tab pos="6461125" algn="l"/>
                <a:tab pos="7385050" algn="l"/>
                <a:tab pos="8307388" algn="l"/>
                <a:tab pos="9231313" algn="l"/>
                <a:tab pos="1015365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defTabSz="461963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22338" algn="l"/>
                <a:tab pos="1846263" algn="l"/>
                <a:tab pos="2768600" algn="l"/>
                <a:tab pos="3692525" algn="l"/>
                <a:tab pos="4614863" algn="l"/>
                <a:tab pos="5538788" algn="l"/>
                <a:tab pos="6461125" algn="l"/>
                <a:tab pos="7385050" algn="l"/>
                <a:tab pos="8307388" algn="l"/>
                <a:tab pos="9231313" algn="l"/>
                <a:tab pos="1015365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defTabSz="461963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22338" algn="l"/>
                <a:tab pos="1846263" algn="l"/>
                <a:tab pos="2768600" algn="l"/>
                <a:tab pos="3692525" algn="l"/>
                <a:tab pos="4614863" algn="l"/>
                <a:tab pos="5538788" algn="l"/>
                <a:tab pos="6461125" algn="l"/>
                <a:tab pos="7385050" algn="l"/>
                <a:tab pos="8307388" algn="l"/>
                <a:tab pos="9231313" algn="l"/>
                <a:tab pos="1015365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defTabSz="461963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22338" algn="l"/>
                <a:tab pos="1846263" algn="l"/>
                <a:tab pos="2768600" algn="l"/>
                <a:tab pos="3692525" algn="l"/>
                <a:tab pos="4614863" algn="l"/>
                <a:tab pos="5538788" algn="l"/>
                <a:tab pos="6461125" algn="l"/>
                <a:tab pos="7385050" algn="l"/>
                <a:tab pos="8307388" algn="l"/>
                <a:tab pos="9231313" algn="l"/>
                <a:tab pos="1015365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B361CF8-B0BA-F141-9A2C-7D9220990055}" type="slidenum">
              <a:rPr lang="en-GB">
                <a:solidFill>
                  <a:srgbClr val="000000"/>
                </a:solidFill>
              </a:rPr>
              <a:pPr eaLnBrk="1" hangingPunct="1"/>
              <a:t>2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102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6400" y="696913"/>
            <a:ext cx="6197600" cy="3487737"/>
          </a:xfrm>
          <a:ln/>
        </p:spPr>
      </p:sp>
      <p:sp>
        <p:nvSpPr>
          <p:cNvPr id="102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416425"/>
            <a:ext cx="5607050" cy="4186238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lIns="92309" tIns="46154" rIns="92309" bIns="46154" anchor="ctr"/>
          <a:lstStyle/>
          <a:p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90404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fld id="{4F06DF18-5158-3F4C-AE82-B5FED48EF130}" type="slidenum">
              <a:rPr lang="en-GB" smtClean="0"/>
              <a:pPr/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426633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fld id="{4F06DF18-5158-3F4C-AE82-B5FED48EF130}" type="slidenum">
              <a:rPr lang="en-GB" smtClean="0"/>
              <a:pPr/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415922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FAC986-509A-C041-848D-54779B8432D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8536249-B617-5147-A2D7-279654E4C25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655136C-E931-D942-B45B-E9467EF616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7B3780-7151-CF41-8982-6369EFEBDA6C}" type="datetime1">
              <a:rPr lang="en-US" smtClean="0"/>
              <a:t>9/8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3C98B1F-D2F9-554B-AA92-F80451C00D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S Short Course - Session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0198D26-BD98-6148-A939-D12C38DFBC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‹#›</a:t>
            </a:fld>
            <a:endParaRPr lang="en-US"/>
          </a:p>
        </p:txBody>
      </p:sp>
      <p:pic>
        <p:nvPicPr>
          <p:cNvPr id="1028" name="Picture 4" descr="Naval Postgraduate School - SmartCatalog">
            <a:extLst>
              <a:ext uri="{FF2B5EF4-FFF2-40B4-BE49-F238E27FC236}">
                <a16:creationId xmlns:a16="http://schemas.microsoft.com/office/drawing/2014/main" id="{94950B12-CAE3-854F-BE55-738B0A5E806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3932" y="23813"/>
            <a:ext cx="2318068" cy="165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DVIDS - Images - NAVSUP WSS Logo">
            <a:extLst>
              <a:ext uri="{FF2B5EF4-FFF2-40B4-BE49-F238E27FC236}">
                <a16:creationId xmlns:a16="http://schemas.microsoft.com/office/drawing/2014/main" id="{ED5A8773-E35E-2A4F-AFF3-0657E18DCBB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3813"/>
            <a:ext cx="2732036" cy="148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075133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C4C10B-AA81-E047-8A97-E1CC7942E6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049174A-3D86-2347-A496-2007BB8B564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10DFA1-442D-1843-8EF0-6009AB610C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5AE69-201A-394C-8A0D-641CEC739873}" type="datetime1">
              <a:rPr lang="en-US" smtClean="0"/>
              <a:t>9/8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7F6ED2C-92CE-9146-8F76-BDE7B4A0C0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S Short Course - Session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037E491-0270-9047-B7FD-4463901286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01789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ECC4A54-D11F-A44A-9C2B-634BEA360E3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FE64C71-6535-4D46-B857-CADB2D6361E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4DAECCF-95E1-2148-95A8-2648A001FB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E50ABF-8898-BA42-A8D7-432033C061E3}" type="datetime1">
              <a:rPr lang="en-US" smtClean="0"/>
              <a:t>9/8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24FEC7-9390-3147-94FD-BAA997027E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S Short Course - Session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4AF6731-E532-E749-B4C6-FFD806DFBD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6471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6DE682-E7DA-E844-9444-BBC863979E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32036" y="365125"/>
            <a:ext cx="6948677" cy="1325563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90C7AC-A8AA-4A4E-94B2-7E283E63EE9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A16BC6-2D49-4D40-8681-02BB6A8A92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9FBE64-0CDA-6B4B-8FC9-134D7EA150C5}" type="datetime1">
              <a:rPr lang="en-US" smtClean="0"/>
              <a:t>9/8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FF10701-8310-F445-9703-BD50D32691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S Short Course - Session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2CCF8AE-81A2-D248-92EA-04E7F37D8F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2" descr="DVIDS - Images - NAVSUP WSS Logo">
            <a:extLst>
              <a:ext uri="{FF2B5EF4-FFF2-40B4-BE49-F238E27FC236}">
                <a16:creationId xmlns:a16="http://schemas.microsoft.com/office/drawing/2014/main" id="{BB36B7ED-3A01-1440-AC61-5EB0554ACA4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3813"/>
            <a:ext cx="2732036" cy="148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Naval Postgraduate School - SmartCatalog">
            <a:extLst>
              <a:ext uri="{FF2B5EF4-FFF2-40B4-BE49-F238E27FC236}">
                <a16:creationId xmlns:a16="http://schemas.microsoft.com/office/drawing/2014/main" id="{F8268EF1-D5D7-154E-A35D-AD1F35F14FB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3932" y="80168"/>
            <a:ext cx="2318068" cy="165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453747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6393B4-A588-6D46-999A-43601AA93E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51DAAA6-2D1E-4B43-A20C-9CAFB97DD0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19EB95E-C364-0945-8D74-2BA75A3B29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642C15-1239-904E-B949-2887253D0C90}" type="datetime1">
              <a:rPr lang="en-US" smtClean="0"/>
              <a:t>9/8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AD036F-FE2E-AA4E-A93C-F376AAAD90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S Short Course - Session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E86C3C-F3F9-8943-81EB-A6794B77AE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2145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D09A01-28DD-5141-B8D6-6DD23A88B1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87587E-A7A3-8344-9CA7-AA70F3F0F76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2617F94-6FFB-B644-A23F-58956C65A87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401D16D-F638-A145-AF11-6E980A91BC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C7B2F5-79E3-0741-848B-8D567933B518}" type="datetime1">
              <a:rPr lang="en-US" smtClean="0"/>
              <a:t>9/8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4AC668B-2D99-4F42-A4C6-8095412709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S Short Course - Session 4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A262F6-362B-3142-ACFD-8F7D9F2CF8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55822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588889-18D9-BB43-80E9-05D38D6D5D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44FA9B-D906-FE43-B13A-875FAD33F18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0BD00FC-A6F9-0B45-B3DF-16716326954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35CA449-7F5A-164F-8072-C215114702C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BDFAA33-CC20-7E4F-8027-391C0D3C914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48C0813-6AC8-F549-B66D-B182394D73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0B3650-01CA-A748-9A05-D38A3B4896BE}" type="datetime1">
              <a:rPr lang="en-US" smtClean="0"/>
              <a:t>9/8/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164E80F-A5A2-8147-9DC2-2414A34682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S Short Course - Session 4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E5A9E4D-3EF1-9742-889C-E8DD0DC0F0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09970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C49D76-CAC1-2746-A45E-5B2C7371C5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53748" y="365125"/>
            <a:ext cx="7220184" cy="1325563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BA1E01F-606D-5B48-ADD3-E0D716D8A2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F1D55B-752C-2E40-BD12-2A386FFDD186}" type="datetime1">
              <a:rPr lang="en-US" smtClean="0"/>
              <a:t>9/8/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A193F36-B443-D948-8925-680CE1082B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S Short Course - Session 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F1DED1-D7FA-014B-92F4-35F55105A0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‹#›</a:t>
            </a:fld>
            <a:endParaRPr lang="en-US"/>
          </a:p>
        </p:txBody>
      </p:sp>
      <p:pic>
        <p:nvPicPr>
          <p:cNvPr id="6" name="Picture 2" descr="DVIDS - Images - NAVSUP WSS Logo">
            <a:extLst>
              <a:ext uri="{FF2B5EF4-FFF2-40B4-BE49-F238E27FC236}">
                <a16:creationId xmlns:a16="http://schemas.microsoft.com/office/drawing/2014/main" id="{CAB40334-544C-A64B-A497-3563DB4C4D9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3813"/>
            <a:ext cx="2732036" cy="148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Naval Postgraduate School - SmartCatalog">
            <a:extLst>
              <a:ext uri="{FF2B5EF4-FFF2-40B4-BE49-F238E27FC236}">
                <a16:creationId xmlns:a16="http://schemas.microsoft.com/office/drawing/2014/main" id="{6CBE7D99-9CD5-6342-A976-1CC7FC20310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3932" y="23813"/>
            <a:ext cx="2318068" cy="165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361438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6039E52-0202-6C40-8E67-D942362652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43E89A-9B21-8745-971F-387C833D853E}" type="datetime1">
              <a:rPr lang="en-US" smtClean="0"/>
              <a:t>9/8/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1A398F2-0AD8-0247-BFC3-B2498E0C3B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S Short Course - Session 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6347499-689E-754F-8B96-F6484A3992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‹#›</a:t>
            </a:fld>
            <a:endParaRPr lang="en-US"/>
          </a:p>
        </p:txBody>
      </p:sp>
      <p:pic>
        <p:nvPicPr>
          <p:cNvPr id="5" name="Picture 2" descr="DVIDS - Images - NAVSUP WSS Logo">
            <a:extLst>
              <a:ext uri="{FF2B5EF4-FFF2-40B4-BE49-F238E27FC236}">
                <a16:creationId xmlns:a16="http://schemas.microsoft.com/office/drawing/2014/main" id="{BE2B5409-D8FB-9D4D-8BA2-BBE11C27473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3813"/>
            <a:ext cx="2732036" cy="148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Naval Postgraduate School - SmartCatalog">
            <a:extLst>
              <a:ext uri="{FF2B5EF4-FFF2-40B4-BE49-F238E27FC236}">
                <a16:creationId xmlns:a16="http://schemas.microsoft.com/office/drawing/2014/main" id="{5F53B9D7-6B64-7F48-BB64-CDD47C8D4B2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3932" y="23813"/>
            <a:ext cx="2318068" cy="165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619741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35A427-B371-FC4A-BA35-FF396021F9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2A129E-3734-B64D-8E02-A40255A481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6E019EB-86D2-1A48-B7CF-5F56A23CF0E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EBFC999-E819-F54C-B977-1F1F220A92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D3B11E-BC8A-5747-8C2B-46434D40B751}" type="datetime1">
              <a:rPr lang="en-US" smtClean="0"/>
              <a:t>9/8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276FDF9-C99B-D94D-96F3-834EC14C57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S Short Course - Session 4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7C781A0-7DB8-D247-83C5-9D74991566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75553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837106-8746-DB49-A11C-49FE03612F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D2025C2-34B1-144B-8216-EB8D3FFE23C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DCB71EA-3A67-464D-B898-D223A30919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9399207-800B-174D-AE63-46F9BCA1C2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CF4978-5BB3-914B-8703-DEC5E44F7A39}" type="datetime1">
              <a:rPr lang="en-US" smtClean="0"/>
              <a:t>9/8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DA8D140-75FD-C542-B329-E0CAC6D754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ES Short Course - Session 4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2DCD1D0-3F42-3549-80C6-F2B87E11D4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033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7324795-5217-CA41-8E15-FD8CEDFC6C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276883E-795C-7343-8BF8-B2A45EE65B3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446C39-7978-1D49-85F6-DAB0FBE8DEB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D5AEAF-8922-3B4A-B845-4D42FEB9D317}" type="datetime1">
              <a:rPr lang="en-US" smtClean="0"/>
              <a:t>9/8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97C5D9B-E97F-C749-9A86-16A928BF1C0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DES Short Course - Session 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8E19BEB-FB79-0A4F-983E-4773AB58193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5F8CF4-080C-6448-A4C0-B6A3C5CD13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83855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9F5B0D-38F9-1848-A672-CE265ACEA9C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troduction to Discrete Event Simulation</a:t>
            </a:r>
            <a:br>
              <a:rPr lang="en-US" dirty="0"/>
            </a:br>
            <a:r>
              <a:rPr lang="en-US" dirty="0"/>
              <a:t>Session 4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D49BB56-3134-344B-93F9-1FF688DD3B8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rnold Buss</a:t>
            </a:r>
          </a:p>
          <a:p>
            <a:r>
              <a:rPr lang="en-US" dirty="0"/>
              <a:t>MOVES Institute</a:t>
            </a:r>
          </a:p>
          <a:p>
            <a:r>
              <a:rPr lang="en-US" dirty="0"/>
              <a:t>Naval Postgraduate School</a:t>
            </a:r>
          </a:p>
          <a:p>
            <a:r>
              <a:rPr lang="en-US" dirty="0"/>
              <a:t>Monterey, CA 93943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22488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CC7AD9-5CEE-1346-AF9F-0591FA3629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Server Queue (</a:t>
            </a:r>
            <a:r>
              <a:rPr lang="en-US" dirty="0" err="1"/>
              <a:t>cont</a:t>
            </a:r>
            <a:r>
              <a:rPr lang="en-US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DF46A4-F42E-1F4B-8F2D-7FD6E6DEA1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3"/>
            </a:pPr>
            <a:r>
              <a:rPr lang="en-US" dirty="0"/>
              <a:t>State transitions</a:t>
            </a:r>
          </a:p>
          <a:p>
            <a:pPr marL="914400" lvl="1" indent="-514350"/>
            <a:r>
              <a:rPr lang="en-US" dirty="0"/>
              <a:t>Run: Q = 0, S = k, L = 0</a:t>
            </a:r>
          </a:p>
          <a:p>
            <a:pPr marL="914400" lvl="1" indent="-514350"/>
            <a:r>
              <a:rPr lang="en-US" dirty="0"/>
              <a:t>Arrival: Q = Q + 1, L = L + 1</a:t>
            </a:r>
          </a:p>
          <a:p>
            <a:pPr marL="914400" lvl="1" indent="-514350"/>
            <a:r>
              <a:rPr lang="en-US" dirty="0" err="1"/>
              <a:t>StartService</a:t>
            </a:r>
            <a:r>
              <a:rPr lang="en-US" dirty="0"/>
              <a:t>: Q = Q – 1, S = S – 1</a:t>
            </a:r>
          </a:p>
          <a:p>
            <a:pPr marL="914400" lvl="1" indent="-514350"/>
            <a:r>
              <a:rPr lang="en-US" dirty="0" err="1"/>
              <a:t>EndService</a:t>
            </a:r>
            <a:r>
              <a:rPr lang="en-US" dirty="0"/>
              <a:t>: S = S + 1, L = L -1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F5253B7-6C53-0046-931F-B2D575C3758C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F8F7CF-8488-4046-87DC-A0EEAC5261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0519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A1F3C9-3975-F242-B2DF-E5FEF9DE24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Server Queue (</a:t>
            </a:r>
            <a:r>
              <a:rPr lang="en-US" dirty="0" err="1"/>
              <a:t>cont</a:t>
            </a:r>
            <a:r>
              <a:rPr lang="en-US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42F4EA-9F0D-B444-B127-D9CE95F0FC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3"/>
            </a:pPr>
            <a:r>
              <a:rPr lang="en-US" dirty="0"/>
              <a:t>Write state transitions as  event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FD24B3-A89D-BF4F-95EC-2B359F9B0232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350FF21-1948-8543-89CE-F9C677BFB2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15356" y="2819400"/>
            <a:ext cx="7759700" cy="1511300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BC67771-0D9D-384D-B0EF-F2670BF83E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37638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88DA6E-EF25-734E-9724-010F172469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Server Queue (</a:t>
            </a:r>
            <a:r>
              <a:rPr lang="en-US" dirty="0" err="1"/>
              <a:t>cont</a:t>
            </a:r>
            <a:r>
              <a:rPr lang="en-US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A92494-F1B0-4F43-950D-B107BF67C9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4"/>
            </a:pPr>
            <a:r>
              <a:rPr lang="en-US" dirty="0"/>
              <a:t>Identify Scheduling Relationships and write as edges</a:t>
            </a:r>
          </a:p>
          <a:p>
            <a:pPr marL="857250" lvl="1" indent="-457200"/>
            <a:r>
              <a:rPr lang="en-US" dirty="0"/>
              <a:t>Run schedules Arrival with delay of </a:t>
            </a:r>
            <a:r>
              <a:rPr lang="en-US" dirty="0" err="1"/>
              <a:t>t</a:t>
            </a:r>
            <a:r>
              <a:rPr lang="en-US" baseline="-25000" dirty="0" err="1"/>
              <a:t>A</a:t>
            </a:r>
            <a:endParaRPr lang="en-US" baseline="-25000" dirty="0"/>
          </a:p>
          <a:p>
            <a:pPr marL="857250" lvl="1" indent="-457200"/>
            <a:r>
              <a:rPr lang="en-US" dirty="0"/>
              <a:t>Arrival schedules Arrival with delay of </a:t>
            </a:r>
            <a:r>
              <a:rPr lang="en-US" dirty="0" err="1"/>
              <a:t>t</a:t>
            </a:r>
            <a:r>
              <a:rPr lang="en-US" baseline="-25000" dirty="0" err="1"/>
              <a:t>A</a:t>
            </a:r>
            <a:endParaRPr lang="en-US" baseline="-25000" dirty="0"/>
          </a:p>
          <a:p>
            <a:pPr marL="857250" lvl="1" indent="-457200"/>
            <a:r>
              <a:rPr lang="en-US" dirty="0"/>
              <a:t>If S &gt; 0, Arrival schedules </a:t>
            </a:r>
            <a:r>
              <a:rPr lang="en-US" dirty="0" err="1"/>
              <a:t>StartService</a:t>
            </a:r>
            <a:r>
              <a:rPr lang="en-US" dirty="0"/>
              <a:t> with delay of 0.0</a:t>
            </a:r>
          </a:p>
          <a:p>
            <a:pPr marL="857250" lvl="1" indent="-457200"/>
            <a:r>
              <a:rPr lang="en-US" dirty="0" err="1"/>
              <a:t>StartService</a:t>
            </a:r>
            <a:r>
              <a:rPr lang="en-US" dirty="0"/>
              <a:t> schedules </a:t>
            </a:r>
            <a:r>
              <a:rPr lang="en-US" dirty="0" err="1"/>
              <a:t>EndService</a:t>
            </a:r>
            <a:r>
              <a:rPr lang="en-US" dirty="0"/>
              <a:t> with delay of </a:t>
            </a:r>
            <a:r>
              <a:rPr lang="en-US" dirty="0" err="1"/>
              <a:t>t</a:t>
            </a:r>
            <a:r>
              <a:rPr lang="en-US" baseline="-25000" dirty="0" err="1"/>
              <a:t>S</a:t>
            </a:r>
            <a:endParaRPr lang="en-US" baseline="-25000" dirty="0"/>
          </a:p>
          <a:p>
            <a:pPr marL="857250" lvl="1" indent="-457200"/>
            <a:r>
              <a:rPr lang="en-US" dirty="0"/>
              <a:t>If Q &gt; 0, </a:t>
            </a:r>
            <a:r>
              <a:rPr lang="en-US" dirty="0" err="1"/>
              <a:t>EndService</a:t>
            </a:r>
            <a:r>
              <a:rPr lang="en-US" dirty="0"/>
              <a:t> schedules </a:t>
            </a:r>
            <a:r>
              <a:rPr lang="en-US" dirty="0" err="1"/>
              <a:t>StartService</a:t>
            </a:r>
            <a:r>
              <a:rPr lang="en-US" dirty="0"/>
              <a:t> with delay of 0.0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813AB9-689F-1D47-954D-A1CE86D49FB9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E3AC2FE-0112-6E41-A02F-7188EF7F5E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98187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BED0C8-6F6A-3344-A87C-9BECC09DAE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al Event Grap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E6FA5B-4C46-5345-A78A-797E99AB44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4"/>
            </a:pPr>
            <a:r>
              <a:rPr lang="en-US" dirty="0"/>
              <a:t>Write Scheduling as Edges: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9F1C224-7230-5842-941B-6322C2AA4364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2693222-3597-664D-AD68-99BF1AFAC4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7400" y="2679700"/>
            <a:ext cx="7759700" cy="2336800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0B2D6C-EBBA-DA46-825C-B20D019455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06320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/>
              <a:t>DES Short Course - Session 4</a:t>
            </a:r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Multiple Server Queue Model</a:t>
            </a:r>
          </a:p>
        </p:txBody>
      </p:sp>
      <p:sp>
        <p:nvSpPr>
          <p:cNvPr id="5126" name="Rectangle 5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Parameters: </a:t>
            </a:r>
          </a:p>
          <a:p>
            <a:pPr lvl="1" eaLnBrk="1" hangingPunct="1"/>
            <a:r>
              <a:rPr lang="en-US" dirty="0">
                <a:latin typeface="Arial" charset="0"/>
                <a:cs typeface="Arial" charset="0"/>
              </a:rPr>
              <a:t>{</a:t>
            </a:r>
            <a:r>
              <a:rPr lang="en-US" dirty="0" err="1">
                <a:latin typeface="Arial" charset="0"/>
                <a:cs typeface="Arial" charset="0"/>
              </a:rPr>
              <a:t>t</a:t>
            </a:r>
            <a:r>
              <a:rPr lang="en-US" baseline="-25000" dirty="0" err="1">
                <a:latin typeface="Arial" charset="0"/>
                <a:cs typeface="Arial" charset="0"/>
              </a:rPr>
              <a:t>A</a:t>
            </a:r>
            <a:r>
              <a:rPr lang="en-US" dirty="0">
                <a:latin typeface="Arial" charset="0"/>
                <a:cs typeface="Arial" charset="0"/>
              </a:rPr>
              <a:t>} = Interarrival Times</a:t>
            </a:r>
          </a:p>
          <a:p>
            <a:pPr lvl="1" eaLnBrk="1" hangingPunct="1"/>
            <a:r>
              <a:rPr lang="en-US" dirty="0">
                <a:latin typeface="Arial" charset="0"/>
                <a:cs typeface="Arial" charset="0"/>
              </a:rPr>
              <a:t>{</a:t>
            </a:r>
            <a:r>
              <a:rPr lang="en-US" dirty="0" err="1">
                <a:latin typeface="Arial" charset="0"/>
                <a:cs typeface="Arial" charset="0"/>
              </a:rPr>
              <a:t>t</a:t>
            </a:r>
            <a:r>
              <a:rPr lang="en-US" baseline="-25000" dirty="0" err="1">
                <a:latin typeface="Arial" charset="0"/>
                <a:cs typeface="Arial" charset="0"/>
              </a:rPr>
              <a:t>S</a:t>
            </a:r>
            <a:r>
              <a:rPr lang="en-US" dirty="0">
                <a:latin typeface="Arial" charset="0"/>
                <a:cs typeface="Arial" charset="0"/>
              </a:rPr>
              <a:t>} = Service Times</a:t>
            </a:r>
          </a:p>
          <a:p>
            <a:pPr lvl="1" eaLnBrk="1" hangingPunct="1"/>
            <a:r>
              <a:rPr lang="en-US" dirty="0">
                <a:latin typeface="Arial" charset="0"/>
                <a:cs typeface="Arial" charset="0"/>
              </a:rPr>
              <a:t>k = # Servers</a:t>
            </a:r>
          </a:p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Event Graph:</a:t>
            </a:r>
          </a:p>
        </p:txBody>
      </p:sp>
      <p:sp>
        <p:nvSpPr>
          <p:cNvPr id="5127" name="Rectangle 6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State Variables</a:t>
            </a:r>
          </a:p>
          <a:p>
            <a:pPr lvl="1" eaLnBrk="1" hangingPunct="1"/>
            <a:r>
              <a:rPr lang="en-US" dirty="0">
                <a:latin typeface="Arial" charset="0"/>
                <a:cs typeface="Arial" charset="0"/>
              </a:rPr>
              <a:t>Q = # in Queue (0)</a:t>
            </a:r>
          </a:p>
          <a:p>
            <a:pPr lvl="1" eaLnBrk="1" hangingPunct="1"/>
            <a:r>
              <a:rPr lang="en-US" dirty="0">
                <a:latin typeface="Arial" charset="0"/>
                <a:cs typeface="Arial" charset="0"/>
              </a:rPr>
              <a:t>S = # Available Servers (k)</a:t>
            </a:r>
          </a:p>
          <a:p>
            <a:pPr lvl="1" eaLnBrk="1" hangingPunct="1"/>
            <a:r>
              <a:rPr lang="en-US" dirty="0">
                <a:latin typeface="Arial" charset="0"/>
                <a:cs typeface="Arial" charset="0"/>
              </a:rPr>
              <a:t>L = # in system (0)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549C0C0-1C39-C946-99EF-619D09D639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9294" y="4259832"/>
            <a:ext cx="6627813" cy="1995937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B1BC40E-7753-7240-8A40-83877D9CA1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45725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Server Queue Assump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finite calling population</a:t>
            </a:r>
          </a:p>
          <a:p>
            <a:pPr lvl="1"/>
            <a:r>
              <a:rPr lang="en-US" dirty="0"/>
              <a:t>Arrival rate remains constant no matter how many are in system</a:t>
            </a:r>
          </a:p>
          <a:p>
            <a:r>
              <a:rPr lang="en-US" dirty="0"/>
              <a:t>Infinite waiting room</a:t>
            </a:r>
          </a:p>
          <a:p>
            <a:r>
              <a:rPr lang="en-US" dirty="0"/>
              <a:t>All arriving customers join system</a:t>
            </a:r>
          </a:p>
          <a:p>
            <a:r>
              <a:rPr lang="en-US" dirty="0"/>
              <a:t>Once joined, all customers complete servic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BB1ECA8-C6E6-504C-94A2-FC6362B4DA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685755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ining Assump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bserve system and match with assumptions</a:t>
            </a:r>
          </a:p>
          <a:p>
            <a:r>
              <a:rPr lang="en-US" dirty="0"/>
              <a:t>Example: only finite amount of waiting room</a:t>
            </a:r>
          </a:p>
          <a:p>
            <a:r>
              <a:rPr lang="en-US" dirty="0"/>
              <a:t>Observations: potential customers leave before entering system if no room to wait</a:t>
            </a:r>
          </a:p>
          <a:p>
            <a:pPr lvl="1"/>
            <a:r>
              <a:rPr lang="en-US" dirty="0"/>
              <a:t>This is called “Balking”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206DA38-88CD-A644-98FE-297A35A091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33406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A66EAF-2D6B-E847-B098-413095A424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ite Waiting Roo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F950964-28BC-9946-8650-96D21054E8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Add parameter:</a:t>
            </a:r>
          </a:p>
          <a:p>
            <a:pPr marL="914400" lvl="1" indent="-514350"/>
            <a:r>
              <a:rPr lang="en-US" dirty="0"/>
              <a:t>C &gt; 0 = capacity of waiting room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Add state variables</a:t>
            </a:r>
          </a:p>
          <a:p>
            <a:pPr marL="914400" lvl="1" indent="-514350"/>
            <a:r>
              <a:rPr lang="en-US" dirty="0"/>
              <a:t>N = number of potential customers (0)</a:t>
            </a:r>
          </a:p>
          <a:p>
            <a:pPr marL="914400" lvl="1" indent="-514350"/>
            <a:r>
              <a:rPr lang="en-US" dirty="0"/>
              <a:t>B = number of lost customers (0)</a:t>
            </a:r>
          </a:p>
          <a:p>
            <a:r>
              <a:rPr lang="en-US" dirty="0"/>
              <a:t>NOTE: interested in % lost customers = B/N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D67313D-1E31-264C-BC0D-30F46FE719A1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7075D96-2850-B642-90DD-68420221F4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13143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BC7153-8574-1143-9C41-0B91CD6C99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ite Waiting Room (</a:t>
            </a:r>
            <a:r>
              <a:rPr lang="en-US" dirty="0" err="1"/>
              <a:t>cont</a:t>
            </a:r>
            <a:r>
              <a:rPr lang="en-US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99F31F-74E8-7C4E-BF25-0C5A00788F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3"/>
            </a:pPr>
            <a:r>
              <a:rPr lang="en-US" dirty="0"/>
              <a:t>Identify state transitions as Events</a:t>
            </a:r>
          </a:p>
          <a:p>
            <a:pPr marL="914400" lvl="1" indent="-514350"/>
            <a:r>
              <a:rPr lang="en-US" dirty="0"/>
              <a:t>Run initializes N and B to 0</a:t>
            </a:r>
          </a:p>
          <a:p>
            <a:pPr marL="914400" lvl="1" indent="-514350"/>
            <a:r>
              <a:rPr lang="en-US" dirty="0"/>
              <a:t>Arrival now increments N (N = N + 1)</a:t>
            </a:r>
          </a:p>
          <a:p>
            <a:pPr marL="914400" lvl="1" indent="-514350"/>
            <a:r>
              <a:rPr lang="en-US" dirty="0" err="1"/>
              <a:t>JoinQueue</a:t>
            </a:r>
            <a:r>
              <a:rPr lang="en-US" dirty="0"/>
              <a:t> has previous Arrival state transition (Q = Q + 1)</a:t>
            </a:r>
          </a:p>
          <a:p>
            <a:pPr marL="914400" lvl="1" indent="-514350"/>
            <a:r>
              <a:rPr lang="en-US" dirty="0"/>
              <a:t>Balk increments B (B = B + 1)</a:t>
            </a:r>
          </a:p>
          <a:p>
            <a:pPr marL="914400" lvl="1" indent="-514350"/>
            <a:r>
              <a:rPr lang="en-US" dirty="0" err="1"/>
              <a:t>StartService</a:t>
            </a:r>
            <a:r>
              <a:rPr lang="en-US" dirty="0"/>
              <a:t> same as before (Q = Q – 1, S = S – 1)</a:t>
            </a:r>
          </a:p>
          <a:p>
            <a:pPr marL="914400" lvl="1" indent="-514350"/>
            <a:r>
              <a:rPr lang="en-US" dirty="0"/>
              <a:t>End Service same as before (S = S + 1)</a:t>
            </a:r>
          </a:p>
          <a:p>
            <a:pPr marL="400050" lvl="1" indent="0">
              <a:buNone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F16956-8B73-4447-B37D-F9F782073F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73F9D94-D84C-2B47-A871-DC1B81B2B0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99850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80B1A7-5532-9B4D-8A62-19746B9320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ite Waiting Room (</a:t>
            </a:r>
            <a:r>
              <a:rPr lang="en-US" dirty="0" err="1"/>
              <a:t>cont</a:t>
            </a:r>
            <a:r>
              <a:rPr lang="en-US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0FED50-47BF-AC4D-BFAB-96F9F86CAF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3"/>
            </a:pPr>
            <a:r>
              <a:rPr lang="en-US" dirty="0"/>
              <a:t>Write state transitions as Event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4EE0A6A-7125-A840-9479-F3D7D5A0418D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87B6BC03-ED2D-6B41-BCA1-AE345022F4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9083" y="2489198"/>
            <a:ext cx="8228014" cy="2513205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D5B0D34-9BE8-5445-BBA9-0A293C40DE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80466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1"/>
          <p:cNvSpPr>
            <a:spLocks noGrp="1" noChangeArrowheads="1"/>
          </p:cNvSpPr>
          <p:nvPr>
            <p:ph type="title"/>
          </p:nvPr>
        </p:nvSpPr>
        <p:spPr>
          <a:xfrm>
            <a:off x="2732036" y="643186"/>
            <a:ext cx="6948677" cy="769441"/>
          </a:xfrm>
        </p:spPr>
        <p:txBody>
          <a:bodyPr>
            <a:spAutoFit/>
          </a:bodyPr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latin typeface="Arial" charset="0"/>
                <a:cs typeface="Arial" charset="0"/>
              </a:rPr>
              <a:t>Overview</a:t>
            </a:r>
          </a:p>
        </p:txBody>
      </p:sp>
      <p:sp>
        <p:nvSpPr>
          <p:cNvPr id="2054" name="Rectangle 2"/>
          <p:cNvSpPr>
            <a:spLocks noGrp="1" noChangeArrowheads="1"/>
          </p:cNvSpPr>
          <p:nvPr>
            <p:ph idx="1"/>
          </p:nvPr>
        </p:nvSpPr>
        <p:spPr/>
        <p:txBody>
          <a:bodyPr vert="horz" lIns="0" tIns="0" rIns="0" bIns="0" rtlCol="0">
            <a:spAutoFit/>
          </a:bodyPr>
          <a:lstStyle/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>
                <a:latin typeface="Arial" charset="0"/>
                <a:cs typeface="Arial" charset="0"/>
              </a:rPr>
              <a:t>Event Graph Methodology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>
                <a:latin typeface="Arial" charset="0"/>
                <a:cs typeface="Arial" charset="0"/>
              </a:rPr>
              <a:t>Event Graph Examples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>
                <a:latin typeface="Arial" charset="0"/>
                <a:cs typeface="Arial" charset="0"/>
              </a:rPr>
              <a:t>Examine Multiple Server Queue Model for assumptions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>
                <a:latin typeface="Arial" charset="0"/>
                <a:cs typeface="Arial" charset="0"/>
              </a:rPr>
              <a:t>More Event Graph Examples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>
                <a:latin typeface="Arial" charset="0"/>
                <a:cs typeface="Arial" charset="0"/>
              </a:rPr>
              <a:t>Finite Waiting Room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>
                <a:latin typeface="Arial" charset="0"/>
                <a:cs typeface="Arial" charset="0"/>
              </a:rPr>
              <a:t>No Waiting Room</a:t>
            </a:r>
          </a:p>
        </p:txBody>
      </p:sp>
      <p:sp>
        <p:nvSpPr>
          <p:cNvPr id="205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GB">
                <a:solidFill>
                  <a:srgbClr val="000000"/>
                </a:solidFill>
              </a:rPr>
              <a:t>DES Short Course - Session 4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6F9DC71-BC89-4F4A-ACF2-A083D82011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467111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FED534-EDE6-A445-BFE5-1B96E11CD1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ite Waiting Room (</a:t>
            </a:r>
            <a:r>
              <a:rPr lang="en-US" dirty="0" err="1"/>
              <a:t>cont</a:t>
            </a:r>
            <a:r>
              <a:rPr lang="en-US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34D944B-B806-AB44-AE55-46C956FC0B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4"/>
            </a:pPr>
            <a:r>
              <a:rPr lang="en-US" dirty="0"/>
              <a:t>Write scheduling relationships as edge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3BFE7E-A448-DA44-96A0-22505E1AA1B5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376520E-AEDF-BB40-AD11-9D6D75BAE6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14500" y="2438400"/>
            <a:ext cx="8763000" cy="3208986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BF0843-8BA4-8E4B-8615-50831ACB47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840534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lnSpc>
                <a:spcPct val="119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GB">
                <a:solidFill>
                  <a:srgbClr val="000000"/>
                </a:solidFill>
              </a:rPr>
              <a:t>DES Short Course - Session 4</a:t>
            </a:r>
          </a:p>
        </p:txBody>
      </p:sp>
      <p:sp>
        <p:nvSpPr>
          <p:cNvPr id="410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No Queue Model</a:t>
            </a:r>
          </a:p>
        </p:txBody>
      </p:sp>
      <p:sp>
        <p:nvSpPr>
          <p:cNvPr id="4102" name="Rectangle 10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No state variable Q!</a:t>
            </a:r>
          </a:p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States: S, B, N as before</a:t>
            </a:r>
          </a:p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Note: L = k - S</a:t>
            </a:r>
          </a:p>
          <a:p>
            <a:pPr eaLnBrk="1" hangingPunct="1"/>
            <a:endParaRPr lang="en-US" dirty="0">
              <a:latin typeface="Arial" charset="0"/>
              <a:cs typeface="Arial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EC649C8-3486-DB44-8C61-5EC0CE57A5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76109" y="3386781"/>
            <a:ext cx="6553200" cy="2874211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A39E07-1C23-AD4C-8BCE-05223CCDB6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89045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/>
              <a:t>DES Short Course - Session 4</a:t>
            </a: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cs typeface="Arial" charset="0"/>
              </a:rPr>
              <a:t>Event Graph Methodology</a:t>
            </a:r>
          </a:p>
        </p:txBody>
      </p:sp>
      <p:sp>
        <p:nvSpPr>
          <p:cNvPr id="103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cs typeface="Arial" charset="0"/>
              </a:rPr>
              <a:t>Node: State Transition</a:t>
            </a:r>
          </a:p>
          <a:p>
            <a:pPr eaLnBrk="1" hangingPunct="1"/>
            <a:r>
              <a:rPr lang="en-US">
                <a:latin typeface="Arial" charset="0"/>
                <a:cs typeface="Arial" charset="0"/>
              </a:rPr>
              <a:t>Edge: Scheduling Relationship</a:t>
            </a:r>
          </a:p>
          <a:p>
            <a:pPr eaLnBrk="1" hangingPunct="1"/>
            <a:r>
              <a:rPr lang="en-US">
                <a:latin typeface="Arial" charset="0"/>
                <a:cs typeface="Arial" charset="0"/>
              </a:rPr>
              <a:t>When Event A occurs, if condition (i) is true, then Event B is scheduled after a delay of </a:t>
            </a:r>
            <a:r>
              <a:rPr lang="en-US" i="1">
                <a:latin typeface="Arial" charset="0"/>
                <a:cs typeface="Arial" charset="0"/>
              </a:rPr>
              <a:t>t</a:t>
            </a:r>
          </a:p>
          <a:p>
            <a:pPr eaLnBrk="1" hangingPunct="1"/>
            <a:endParaRPr lang="en-US">
              <a:latin typeface="Arial" charset="0"/>
              <a:cs typeface="Arial" charset="0"/>
            </a:endParaRPr>
          </a:p>
        </p:txBody>
      </p:sp>
      <p:graphicFrame>
        <p:nvGraphicFramePr>
          <p:cNvPr id="1026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810000" y="4495800"/>
          <a:ext cx="4572000" cy="122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2811981" imgH="751548" progId="Visio.Drawing.11">
                  <p:embed/>
                </p:oleObj>
              </mc:Choice>
              <mc:Fallback>
                <p:oleObj name="Visio" r:id="rId3" imgW="2811981" imgH="751548" progId="Visio.Drawing.11">
                  <p:embed/>
                  <p:pic>
                    <p:nvPicPr>
                      <p:cNvPr id="10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495800"/>
                        <a:ext cx="4572000" cy="122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28475B3-21DD-BA40-B148-30465F1A79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79111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025B8D-BA76-C546-BC8A-4CFEF78755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s to Create Event Graph Mod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F1E835-D4E8-6745-B58D-5CD1998BEB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Define Parameter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Define State Variables</a:t>
            </a:r>
          </a:p>
          <a:p>
            <a:pPr marL="914400" lvl="1" indent="-514350"/>
            <a:r>
              <a:rPr lang="en-US" dirty="0"/>
              <a:t>Be sure to include initial valu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Identify state transitions and write as Event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Identify Scheduling Relationships and write as edge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B82663B-7294-5342-87F7-6A750C83F9E0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351609-374C-E740-99F4-14E2D39E06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9502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E6A6F-F604-2642-B83D-EE104A1B6F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Arrival Proces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AE5541-3DB0-724E-B5CC-DB1E37509E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Define Parameters</a:t>
            </a:r>
          </a:p>
          <a:p>
            <a:pPr lvl="1"/>
            <a:r>
              <a:rPr lang="en-US" dirty="0"/>
              <a:t>{</a:t>
            </a:r>
            <a:r>
              <a:rPr lang="en-US" dirty="0" err="1"/>
              <a:t>t</a:t>
            </a:r>
            <a:r>
              <a:rPr lang="en-US" baseline="-25000" dirty="0" err="1"/>
              <a:t>A</a:t>
            </a:r>
            <a:r>
              <a:rPr lang="en-US" dirty="0"/>
              <a:t>} = interarrival times</a:t>
            </a:r>
          </a:p>
          <a:p>
            <a:pPr marL="571500" indent="-514350">
              <a:buFont typeface="+mj-lt"/>
              <a:buAutoNum type="arabicPeriod"/>
            </a:pPr>
            <a:r>
              <a:rPr lang="en-US" dirty="0"/>
              <a:t>Define State Variables</a:t>
            </a:r>
          </a:p>
          <a:p>
            <a:pPr lvl="1"/>
            <a:r>
              <a:rPr lang="en-US" dirty="0"/>
              <a:t>N = # arrivals</a:t>
            </a:r>
          </a:p>
          <a:p>
            <a:pPr lvl="1"/>
            <a:r>
              <a:rPr lang="en-US" dirty="0"/>
              <a:t>Initial value: 0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Define State transitions</a:t>
            </a:r>
          </a:p>
          <a:p>
            <a:pPr marL="914400" lvl="1" indent="-514350"/>
            <a:r>
              <a:rPr lang="en-US" dirty="0"/>
              <a:t>Initial: N = 0</a:t>
            </a:r>
          </a:p>
          <a:p>
            <a:pPr marL="914400" lvl="1" indent="-514350"/>
            <a:r>
              <a:rPr lang="en-US" dirty="0"/>
              <a:t>Upon arrival: N = N + 1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1A1F59-0BA5-E240-A1E4-BC530BBA866E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BA1086E-3BB9-1E45-894E-6682F4A455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862516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124382-A307-CD4A-89B1-624F5C85C3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rival Process (</a:t>
            </a:r>
            <a:r>
              <a:rPr lang="en-US" dirty="0" err="1"/>
              <a:t>cont</a:t>
            </a:r>
            <a:r>
              <a:rPr lang="en-US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B75230-250F-2E46-88CE-3286414E5F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3"/>
            </a:pPr>
            <a:r>
              <a:rPr lang="en-US" dirty="0"/>
              <a:t>(</a:t>
            </a:r>
            <a:r>
              <a:rPr lang="en-US" dirty="0" err="1"/>
              <a:t>cont</a:t>
            </a:r>
            <a:r>
              <a:rPr lang="en-US" dirty="0"/>
              <a:t>) Write state transitions as events</a:t>
            </a:r>
          </a:p>
          <a:p>
            <a:pPr marL="914400" lvl="1" indent="-514350"/>
            <a:r>
              <a:rPr lang="en-US" dirty="0"/>
              <a:t>Initial event always called ‘Run’</a:t>
            </a:r>
          </a:p>
          <a:p>
            <a:pPr marL="914400" lvl="1" indent="-514350"/>
            <a:r>
              <a:rPr lang="en-US" dirty="0"/>
              <a:t>Call event for state transition N = N + 1 ‘Arrival’</a:t>
            </a:r>
          </a:p>
          <a:p>
            <a:pPr marL="914400" lvl="1" indent="-514350"/>
            <a:r>
              <a:rPr lang="en-US" dirty="0"/>
              <a:t>NOTE: The name ‘Arrival’ is </a:t>
            </a:r>
            <a:r>
              <a:rPr lang="en-US" i="1" dirty="0"/>
              <a:t>arbitrary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10BEE45-E3B0-364A-B118-C5ECCB960AA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2B52252-6E39-7F43-B718-459B3D6617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31606" y="4591050"/>
            <a:ext cx="3136900" cy="1333500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C310216-5BE0-BD47-A2D0-DFD5FC4203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847170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F7DCBF-5521-E44D-929E-98BA60A9E6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rival Process (</a:t>
            </a:r>
            <a:r>
              <a:rPr lang="en-US" dirty="0" err="1"/>
              <a:t>cont</a:t>
            </a:r>
            <a:r>
              <a:rPr lang="en-US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CC4294-BA9C-8844-AFBF-FFBC391600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4"/>
            </a:pPr>
            <a:r>
              <a:rPr lang="en-US" dirty="0"/>
              <a:t>Identify Scheduling Relationships and write as edges</a:t>
            </a:r>
          </a:p>
          <a:p>
            <a:pPr marL="914400" lvl="1" indent="-514350"/>
            <a:r>
              <a:rPr lang="en-US" dirty="0"/>
              <a:t>Run schedules first arrival with delay of </a:t>
            </a:r>
            <a:r>
              <a:rPr lang="en-US" dirty="0" err="1"/>
              <a:t>t</a:t>
            </a:r>
            <a:r>
              <a:rPr lang="en-US" baseline="-25000" dirty="0" err="1"/>
              <a:t>A</a:t>
            </a:r>
            <a:endParaRPr lang="en-US" baseline="-25000" dirty="0"/>
          </a:p>
          <a:p>
            <a:pPr marL="914400" lvl="1" indent="-514350"/>
            <a:r>
              <a:rPr lang="en-US" dirty="0"/>
              <a:t>Arrival schedules Arrival with delay of </a:t>
            </a:r>
            <a:r>
              <a:rPr lang="en-US" dirty="0" err="1"/>
              <a:t>t</a:t>
            </a:r>
            <a:r>
              <a:rPr lang="en-US" baseline="-25000" dirty="0" err="1"/>
              <a:t>A</a:t>
            </a:r>
            <a:endParaRPr lang="en-US" baseline="-25000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7F2EC6C-4E2E-214E-B551-215D2405FBCD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807E7EA-5CBB-6647-9A9A-055035BE8BC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43400" y="3962400"/>
            <a:ext cx="3340100" cy="1993900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6D4935F-B627-EF49-A65B-61925F5881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07443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/>
              <a:t>DES Short Course - Session 4</a:t>
            </a: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Arrival Process: Final Model</a:t>
            </a:r>
          </a:p>
        </p:txBody>
      </p:sp>
      <p:sp>
        <p:nvSpPr>
          <p:cNvPr id="4102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Parameter: {</a:t>
            </a:r>
            <a:r>
              <a:rPr lang="en-US" dirty="0" err="1">
                <a:latin typeface="Arial" charset="0"/>
                <a:cs typeface="Arial" charset="0"/>
              </a:rPr>
              <a:t>t</a:t>
            </a:r>
            <a:r>
              <a:rPr lang="en-US" baseline="-25000" dirty="0" err="1">
                <a:latin typeface="Arial" charset="0"/>
                <a:cs typeface="Arial" charset="0"/>
              </a:rPr>
              <a:t>A</a:t>
            </a:r>
            <a:r>
              <a:rPr lang="en-US" dirty="0">
                <a:latin typeface="Arial" charset="0"/>
                <a:cs typeface="Arial" charset="0"/>
              </a:rPr>
              <a:t>} = </a:t>
            </a:r>
            <a:r>
              <a:rPr lang="en-US" dirty="0" err="1">
                <a:latin typeface="Arial" charset="0"/>
                <a:cs typeface="Arial" charset="0"/>
              </a:rPr>
              <a:t>Interarrival</a:t>
            </a:r>
            <a:r>
              <a:rPr lang="en-US" dirty="0">
                <a:latin typeface="Arial" charset="0"/>
                <a:cs typeface="Arial" charset="0"/>
              </a:rPr>
              <a:t> Times</a:t>
            </a:r>
          </a:p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State Variable: N = # Arrivals (0)</a:t>
            </a:r>
          </a:p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Event Graph: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3108A81F-1D93-CC46-9AC0-4ED25BE55D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5156" y="3657600"/>
            <a:ext cx="3340100" cy="1993900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4177989-BFF9-5A4B-B99A-D83B4B938B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13627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D870B0-A189-6E4E-8933-00A2956E88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Server Queu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C688EF-0526-EC49-A418-CE50E35984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Parameters</a:t>
            </a:r>
          </a:p>
          <a:p>
            <a:pPr marL="914400" lvl="1" indent="-514350"/>
            <a:r>
              <a:rPr lang="en-US" dirty="0"/>
              <a:t>{</a:t>
            </a:r>
            <a:r>
              <a:rPr lang="en-US" dirty="0" err="1"/>
              <a:t>t</a:t>
            </a:r>
            <a:r>
              <a:rPr lang="en-US" baseline="-25000" dirty="0" err="1"/>
              <a:t>A</a:t>
            </a:r>
            <a:r>
              <a:rPr lang="en-US" dirty="0"/>
              <a:t>} = interarrival times of customers</a:t>
            </a:r>
          </a:p>
          <a:p>
            <a:pPr marL="914400" lvl="1" indent="-514350"/>
            <a:r>
              <a:rPr lang="en-US" dirty="0"/>
              <a:t>{</a:t>
            </a:r>
            <a:r>
              <a:rPr lang="en-US" dirty="0" err="1"/>
              <a:t>t</a:t>
            </a:r>
            <a:r>
              <a:rPr lang="en-US" baseline="-25000" dirty="0" err="1"/>
              <a:t>S</a:t>
            </a:r>
            <a:r>
              <a:rPr lang="en-US" dirty="0"/>
              <a:t>} = service times for customers</a:t>
            </a:r>
          </a:p>
          <a:p>
            <a:pPr marL="914400" lvl="1" indent="-514350"/>
            <a:r>
              <a:rPr lang="en-US" dirty="0"/>
              <a:t>k = number of server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State Variables</a:t>
            </a:r>
          </a:p>
          <a:p>
            <a:pPr marL="914400" lvl="1" indent="-514350"/>
            <a:r>
              <a:rPr lang="en-US" dirty="0"/>
              <a:t>Q = # customers in queue (initially 0)</a:t>
            </a:r>
          </a:p>
          <a:p>
            <a:pPr marL="914400" lvl="1" indent="-514350"/>
            <a:r>
              <a:rPr lang="en-US" dirty="0"/>
              <a:t>S = # available servers (initially k)</a:t>
            </a:r>
          </a:p>
          <a:p>
            <a:pPr marL="914400" lvl="1" indent="-514350"/>
            <a:r>
              <a:rPr lang="en-US" dirty="0"/>
              <a:t>L = number in system (initially 0)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402E0B-164A-B94A-95FE-13DA0C081189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ES Short Course - Session 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4A3D06D-FAF5-6545-8269-21A42818C3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F8CF4-080C-6448-A4C0-B6A3C5CD13C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128444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B395FBD7-1806-BE4A-B5B6-DBDAEEA24465}" vid="{8D6C706B-AEB4-4344-BC4F-01754800255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10</TotalTime>
  <Words>869</Words>
  <Application>Microsoft Macintosh PowerPoint</Application>
  <PresentationFormat>Widescreen</PresentationFormat>
  <Paragraphs>157</Paragraphs>
  <Slides>21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7" baseType="lpstr">
      <vt:lpstr>Arial</vt:lpstr>
      <vt:lpstr>Calibri</vt:lpstr>
      <vt:lpstr>Calibri Light</vt:lpstr>
      <vt:lpstr>Times New Roman</vt:lpstr>
      <vt:lpstr>Office Theme</vt:lpstr>
      <vt:lpstr>Visio</vt:lpstr>
      <vt:lpstr>Introduction to Discrete Event Simulation Session 4</vt:lpstr>
      <vt:lpstr>Overview</vt:lpstr>
      <vt:lpstr>Event Graph Methodology</vt:lpstr>
      <vt:lpstr>Steps to Create Event Graph Model</vt:lpstr>
      <vt:lpstr>Example: Arrival Process</vt:lpstr>
      <vt:lpstr>Arrival Process (cont)</vt:lpstr>
      <vt:lpstr>Arrival Process (cont)</vt:lpstr>
      <vt:lpstr>Arrival Process: Final Model</vt:lpstr>
      <vt:lpstr>Multiple Server Queue</vt:lpstr>
      <vt:lpstr>Multiple Server Queue (cont)</vt:lpstr>
      <vt:lpstr>Multiple Server Queue (cont)</vt:lpstr>
      <vt:lpstr>Multiple Server Queue (cont)</vt:lpstr>
      <vt:lpstr>Final Event Graph</vt:lpstr>
      <vt:lpstr>Multiple Server Queue Model</vt:lpstr>
      <vt:lpstr>Multiple Server Queue Assumptions</vt:lpstr>
      <vt:lpstr>Examining Assumptions</vt:lpstr>
      <vt:lpstr>Finite Waiting Room</vt:lpstr>
      <vt:lpstr>Finite Waiting Room (cont)</vt:lpstr>
      <vt:lpstr>Finite Waiting Room (cont)</vt:lpstr>
      <vt:lpstr>Finite Waiting Room (cont)</vt:lpstr>
      <vt:lpstr>No Queue Model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Discrete Event Simulation Session 4</dc:title>
  <dc:creator>Buss, Arnold (Arnie) (CIV)</dc:creator>
  <cp:lastModifiedBy>Buss, Arnold (Arnie) (CIV)</cp:lastModifiedBy>
  <cp:revision>4</cp:revision>
  <dcterms:created xsi:type="dcterms:W3CDTF">2021-08-17T19:09:00Z</dcterms:created>
  <dcterms:modified xsi:type="dcterms:W3CDTF">2021-09-08T20:59:08Z</dcterms:modified>
</cp:coreProperties>
</file>